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color w:val="464646" w:themeColor="text1" w:themeTint="D9"/>
          <w:sz w:val="36"/>
          <w:lang w:val="nl-NL"/>
        </w:rPr>
        <w:id w:val="2089883409"/>
        <w:docPartObj>
          <w:docPartGallery w:val="Cover Pages"/>
          <w:docPartUnique/>
        </w:docPartObj>
      </w:sdtPr>
      <w:sdtEndPr>
        <w:rPr>
          <w:rFonts w:eastAsiaTheme="majorEastAsia"/>
          <w:color w:val="auto"/>
          <w:sz w:val="76"/>
          <w:szCs w:val="72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6" w:type="pct"/>
            <w:tblInd w:w="-7" w:type="dxa"/>
            <w:tblBorders>
              <w:left w:val="single" w:sz="18" w:space="0" w:color="7F7F7F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4D5DEA" w:rsidRPr="00452A40" w:rsidTr="00316B4A">
            <w:trPr>
              <w:trHeight w:val="864"/>
            </w:trPr>
            <w:tc>
              <w:tcPr>
                <w:tcW w:w="7672" w:type="dxa"/>
              </w:tcPr>
              <w:p w:rsidR="00316B4A" w:rsidRPr="00E91CC3" w:rsidRDefault="00ED068D" w:rsidP="00316B4A">
                <w:pPr>
                  <w:pStyle w:val="NoSpacing"/>
                  <w:rPr>
                    <w:rFonts w:asciiTheme="majorHAnsi" w:hAnsiTheme="majorHAnsi"/>
                    <w:color w:val="5C5C5C" w:themeColor="text1" w:themeTint="BF"/>
                    <w:sz w:val="36"/>
                    <w:lang w:val="en-GB"/>
                  </w:rPr>
                </w:pPr>
                <w:r>
                  <w:rPr>
                    <w:rFonts w:asciiTheme="majorHAnsi" w:hAnsiTheme="majorHAnsi"/>
                    <w:color w:val="5C5C5C" w:themeColor="text1" w:themeTint="BF"/>
                    <w:sz w:val="36"/>
                    <w:lang w:val="en-GB"/>
                  </w:rPr>
                  <w:t>ASE TEAM 1</w:t>
                </w:r>
              </w:p>
              <w:p w:rsidR="00452A40" w:rsidRPr="00E91CC3" w:rsidRDefault="002929FD" w:rsidP="000E01C1">
                <w:pPr>
                  <w:pStyle w:val="NoSpacing"/>
                  <w:rPr>
                    <w:rFonts w:ascii="Husans-Inline" w:hAnsi="Husans-Inline"/>
                    <w:color w:val="5C5C5C" w:themeColor="text1" w:themeTint="BF"/>
                    <w:sz w:val="56"/>
                    <w:lang w:val="en-GB"/>
                  </w:rPr>
                </w:pPr>
                <w:r w:rsidRPr="002929FD">
                  <w:rPr>
                    <w:rStyle w:val="HUTitleChar"/>
                  </w:rPr>
                  <w:t>Workflow</w:t>
                </w:r>
                <w:r w:rsidR="00ED068D" w:rsidRPr="002929FD">
                  <w:rPr>
                    <w:rStyle w:val="HUTitleChar"/>
                  </w:rPr>
                  <w:t xml:space="preserve"> </w:t>
                </w:r>
                <w:r w:rsidR="00452A40" w:rsidRPr="00E91CC3">
                  <w:rPr>
                    <w:rFonts w:asciiTheme="majorHAnsi" w:hAnsiTheme="majorHAnsi"/>
                    <w:color w:val="FF0000"/>
                    <w:sz w:val="72"/>
                    <w:lang w:val="en-GB"/>
                  </w:rPr>
                  <w:br/>
                </w:r>
                <w:r w:rsidR="00452A40" w:rsidRPr="00E91CC3">
                  <w:rPr>
                    <w:rFonts w:asciiTheme="majorHAnsi" w:hAnsiTheme="majorHAnsi"/>
                    <w:color w:val="FF0000"/>
                    <w:sz w:val="56"/>
                    <w:lang w:val="en-GB"/>
                  </w:rPr>
                  <w:t>H</w:t>
                </w:r>
                <w:r w:rsidR="00452A40" w:rsidRPr="00E91CC3">
                  <w:rPr>
                    <w:rFonts w:asciiTheme="majorHAnsi" w:hAnsiTheme="majorHAnsi"/>
                    <w:color w:val="00A0DB"/>
                    <w:sz w:val="56"/>
                    <w:lang w:val="en-GB"/>
                  </w:rPr>
                  <w:t>U</w:t>
                </w:r>
                <w:r w:rsidR="00452A40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 xml:space="preserve">SACCT </w:t>
                </w:r>
                <w:r w:rsidR="005856ED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>–</w:t>
                </w:r>
                <w:r w:rsidR="00452A40" w:rsidRPr="00E91CC3">
                  <w:rPr>
                    <w:rFonts w:asciiTheme="majorHAnsi" w:hAnsiTheme="majorHAnsi"/>
                    <w:color w:val="5C5C5C" w:themeColor="text1" w:themeTint="BF"/>
                    <w:sz w:val="56"/>
                    <w:lang w:val="en-GB"/>
                  </w:rPr>
                  <w:t xml:space="preserve"> </w:t>
                </w:r>
                <w:r w:rsidR="00ED068D" w:rsidRPr="00605131">
                  <w:rPr>
                    <w:rStyle w:val="CommentReference"/>
                  </w:rPr>
                  <w:t xml:space="preserve"> </w:t>
                </w:r>
                <w:r w:rsidR="00ED068D" w:rsidRPr="00605131">
                  <w:rPr>
                    <w:rStyle w:val="OutlineChar"/>
                  </w:rPr>
                  <w:t>General Control &amp; GUI</w:t>
                </w:r>
              </w:p>
              <w:p w:rsidR="005856ED" w:rsidRPr="00E91CC3" w:rsidRDefault="00622239" w:rsidP="005856ED">
                <w:pPr>
                  <w:rPr>
                    <w:lang w:val="en-GB"/>
                  </w:rPr>
                </w:pPr>
                <w:r>
                  <w:rPr>
                    <w:lang w:val="en-GB"/>
                  </w:rPr>
                  <w:t>June 21</w:t>
                </w:r>
                <w:r w:rsidR="005856ED" w:rsidRPr="00E91CC3">
                  <w:rPr>
                    <w:lang w:val="en-GB"/>
                  </w:rPr>
                  <w:t>, 2013</w:t>
                </w:r>
              </w:p>
            </w:tc>
          </w:tr>
        </w:tbl>
        <w:p w:rsidR="004D5DEA" w:rsidRPr="00E91CC3" w:rsidRDefault="004D5DEA">
          <w:pPr>
            <w:rPr>
              <w:lang w:val="en-GB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4D5DEA" w:rsidRPr="00ED068D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452A40" w:rsidRPr="002929FD" w:rsidRDefault="00452A40" w:rsidP="00452A40">
                <w:pPr>
                  <w:pStyle w:val="NoSpacing"/>
                  <w:rPr>
                    <w:color w:val="7F7F7F" w:themeColor="accent1"/>
                    <w:lang w:val="nl-NL"/>
                  </w:rPr>
                </w:pPr>
              </w:p>
              <w:p w:rsidR="00ED068D" w:rsidRPr="002929FD" w:rsidRDefault="00ED068D" w:rsidP="00ED068D">
                <w:pPr>
                  <w:pStyle w:val="Author"/>
                  <w:framePr w:hSpace="0" w:wrap="auto" w:hAnchor="text" w:xAlign="left" w:yAlign="inline"/>
                  <w:jc w:val="center"/>
                  <w:rPr>
                    <w:lang w:val="nl-NL"/>
                  </w:rPr>
                </w:pPr>
                <w:r w:rsidRPr="002929FD">
                  <w:rPr>
                    <w:color w:val="ED0010"/>
                    <w:lang w:val="nl-NL"/>
                  </w:rPr>
                  <w:t>Bart</w:t>
                </w:r>
                <w:r w:rsidRPr="002929FD">
                  <w:rPr>
                    <w:lang w:val="nl-NL"/>
                  </w:rPr>
                  <w:t xml:space="preserve"> Steijlen - </w:t>
                </w:r>
                <w:r w:rsidRPr="002929FD">
                  <w:rPr>
                    <w:color w:val="ED0010"/>
                    <w:lang w:val="nl-NL"/>
                  </w:rPr>
                  <w:t>Coen</w:t>
                </w:r>
                <w:r w:rsidRPr="002929FD">
                  <w:rPr>
                    <w:lang w:val="nl-NL"/>
                  </w:rPr>
                  <w:t xml:space="preserve"> van Driel – </w:t>
                </w:r>
                <w:r w:rsidRPr="002929FD">
                  <w:rPr>
                    <w:color w:val="ED0010"/>
                    <w:lang w:val="nl-NL"/>
                  </w:rPr>
                  <w:t>Donovan</w:t>
                </w:r>
                <w:r w:rsidRPr="002929FD">
                  <w:rPr>
                    <w:lang w:val="nl-NL"/>
                  </w:rPr>
                  <w:t xml:space="preserve"> de Kuiper</w:t>
                </w:r>
              </w:p>
              <w:p w:rsidR="004D5DEA" w:rsidRPr="00452A40" w:rsidRDefault="00ED068D" w:rsidP="00ED068D">
                <w:pPr>
                  <w:pStyle w:val="Author"/>
                  <w:framePr w:hSpace="0" w:wrap="auto" w:hAnchor="text" w:xAlign="left" w:yAlign="inline"/>
                  <w:jc w:val="center"/>
                </w:pPr>
                <w:r w:rsidRPr="009E7AD5">
                  <w:rPr>
                    <w:color w:val="ED0010"/>
                  </w:rPr>
                  <w:t>Leo</w:t>
                </w:r>
                <w:r w:rsidRPr="009E7AD5">
                  <w:t xml:space="preserve"> Wakelkamp - </w:t>
                </w:r>
                <w:r w:rsidRPr="009E7AD5">
                  <w:rPr>
                    <w:color w:val="ED0010"/>
                  </w:rPr>
                  <w:t>Thijs</w:t>
                </w:r>
                <w:r w:rsidRPr="009E7AD5">
                  <w:t xml:space="preserve"> Schalk</w:t>
                </w:r>
              </w:p>
            </w:tc>
          </w:tr>
        </w:tbl>
        <w:p w:rsidR="004D5DEA" w:rsidRPr="00452A40" w:rsidRDefault="004D5DEA">
          <w:pPr>
            <w:rPr>
              <w:rFonts w:eastAsiaTheme="majorEastAsia"/>
              <w:sz w:val="76"/>
              <w:szCs w:val="72"/>
              <w:lang w:val="nl-NL"/>
            </w:rPr>
          </w:pPr>
          <w:r w:rsidRPr="00C63201">
            <w:rPr>
              <w:rFonts w:eastAsiaTheme="majorEastAsia"/>
              <w:sz w:val="76"/>
              <w:szCs w:val="72"/>
              <w:lang w:val="nl-NL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aps w:val="0"/>
          <w:color w:val="ED0010"/>
          <w:sz w:val="22"/>
          <w:szCs w:val="22"/>
        </w:rPr>
        <w:id w:val="-1466880943"/>
        <w:docPartObj>
          <w:docPartGallery w:val="Table of Contents"/>
          <w:docPartUnique/>
        </w:docPartObj>
      </w:sdtPr>
      <w:sdtEndPr>
        <w:rPr>
          <w:rFonts w:ascii="Verdana" w:hAnsi="Verdana"/>
          <w:noProof/>
          <w:color w:val="auto"/>
        </w:rPr>
      </w:sdtEndPr>
      <w:sdtContent>
        <w:p w:rsidR="007705B1" w:rsidRPr="00AD4475" w:rsidRDefault="007705B1">
          <w:pPr>
            <w:pStyle w:val="TOCHeading"/>
            <w:rPr>
              <w:b w:val="0"/>
              <w:color w:val="ED0010"/>
            </w:rPr>
          </w:pPr>
          <w:r w:rsidRPr="00AD4475">
            <w:rPr>
              <w:b w:val="0"/>
              <w:color w:val="ED0010"/>
            </w:rPr>
            <w:t>C</w:t>
          </w:r>
          <w:r w:rsidR="00B2111F" w:rsidRPr="00AD4475">
            <w:rPr>
              <w:b w:val="0"/>
              <w:color w:val="ED0010"/>
            </w:rPr>
            <w:t>ONTENTS</w:t>
          </w:r>
        </w:p>
        <w:p w:rsidR="00622239" w:rsidRDefault="007705B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r w:rsidRPr="007705B1">
            <w:rPr>
              <w:rFonts w:ascii="Verdana" w:hAnsi="Verdana"/>
              <w:sz w:val="20"/>
            </w:rPr>
            <w:fldChar w:fldCharType="begin"/>
          </w:r>
          <w:r w:rsidRPr="005C5F0D">
            <w:rPr>
              <w:rFonts w:ascii="Verdana" w:hAnsi="Verdana"/>
              <w:sz w:val="20"/>
            </w:rPr>
            <w:instrText xml:space="preserve"> TOC \o "1-3" \h \z \u </w:instrText>
          </w:r>
          <w:r w:rsidRPr="007705B1">
            <w:rPr>
              <w:rFonts w:ascii="Verdana" w:hAnsi="Verdana"/>
              <w:sz w:val="20"/>
            </w:rPr>
            <w:fldChar w:fldCharType="separate"/>
          </w:r>
          <w:hyperlink w:anchor="_Toc359932207" w:history="1">
            <w:r w:rsidR="00622239" w:rsidRPr="00BA35F2">
              <w:rPr>
                <w:rStyle w:val="Hyperlink"/>
                <w:noProof/>
              </w:rPr>
              <w:t>Architectural significant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08" w:history="1">
            <w:r w:rsidR="00622239" w:rsidRPr="00BA35F2">
              <w:rPr>
                <w:rStyle w:val="Hyperlink"/>
                <w:noProof/>
              </w:rPr>
              <w:t>Use cas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09" w:history="1">
            <w:r w:rsidR="00622239" w:rsidRPr="00BA35F2">
              <w:rPr>
                <w:rStyle w:val="Hyperlink"/>
                <w:noProof/>
                <w:lang w:eastAsia="nl-NL"/>
              </w:rPr>
              <w:t>Use case model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0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0" w:history="1">
            <w:r w:rsidR="00622239" w:rsidRPr="00BA35F2">
              <w:rPr>
                <w:rStyle w:val="Hyperlink"/>
                <w:noProof/>
              </w:rPr>
              <w:t>Use case New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1" w:history="1">
            <w:r w:rsidR="00622239" w:rsidRPr="00BA35F2">
              <w:rPr>
                <w:rStyle w:val="Hyperlink"/>
                <w:noProof/>
                <w:lang w:eastAsia="nl-NL"/>
              </w:rPr>
              <w:t>Use case Open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2" w:history="1">
            <w:r w:rsidR="00622239" w:rsidRPr="00BA35F2">
              <w:rPr>
                <w:rStyle w:val="Hyperlink"/>
                <w:noProof/>
              </w:rPr>
              <w:t>Use case Save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3" w:history="1">
            <w:r w:rsidR="00622239" w:rsidRPr="00BA35F2">
              <w:rPr>
                <w:rStyle w:val="Hyperlink"/>
                <w:noProof/>
              </w:rPr>
              <w:t>Use case Close Workspac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4" w:history="1">
            <w:r w:rsidR="00622239" w:rsidRPr="00BA35F2">
              <w:rPr>
                <w:rStyle w:val="Hyperlink"/>
                <w:noProof/>
              </w:rPr>
              <w:t>Use case Define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4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1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5" w:history="1">
            <w:r w:rsidR="00622239" w:rsidRPr="00BA35F2">
              <w:rPr>
                <w:rStyle w:val="Hyperlink"/>
                <w:noProof/>
              </w:rPr>
              <w:t>Use case Defined architecture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5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6" w:history="1">
            <w:r w:rsidR="00622239" w:rsidRPr="00BA35F2">
              <w:rPr>
                <w:rStyle w:val="Hyperlink"/>
                <w:noProof/>
              </w:rPr>
              <w:t>Use case Import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6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3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7" w:history="1">
            <w:r w:rsidR="00622239" w:rsidRPr="00BA35F2">
              <w:rPr>
                <w:rStyle w:val="Hyperlink"/>
                <w:noProof/>
              </w:rPr>
              <w:t>Use case Export Architectur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8" w:history="1">
            <w:r w:rsidR="00622239" w:rsidRPr="00BA35F2">
              <w:rPr>
                <w:rStyle w:val="Hyperlink"/>
                <w:noProof/>
              </w:rPr>
              <w:t>Use case Application properti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19" w:history="1">
            <w:r w:rsidR="00622239" w:rsidRPr="00BA35F2">
              <w:rPr>
                <w:rStyle w:val="Hyperlink"/>
                <w:noProof/>
              </w:rPr>
              <w:t>Use case Analysed application overview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1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7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0" w:history="1">
            <w:r w:rsidR="00622239" w:rsidRPr="00BA35F2">
              <w:rPr>
                <w:rStyle w:val="Hyperlink"/>
                <w:noProof/>
              </w:rPr>
              <w:t>Use case Analysed application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19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1" w:history="1">
            <w:r w:rsidR="00622239" w:rsidRPr="00BA35F2">
              <w:rPr>
                <w:rStyle w:val="Hyperlink"/>
                <w:noProof/>
              </w:rPr>
              <w:t>Use case Validat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2" w:history="1">
            <w:r w:rsidR="00622239" w:rsidRPr="00BA35F2">
              <w:rPr>
                <w:rStyle w:val="Hyperlink"/>
                <w:noProof/>
              </w:rPr>
              <w:t>Use case Validate configuration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1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3" w:history="1">
            <w:r w:rsidR="00622239" w:rsidRPr="00BA35F2">
              <w:rPr>
                <w:rStyle w:val="Hyperlink"/>
                <w:noProof/>
              </w:rPr>
              <w:t>Use case Export violation report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2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4" w:history="1">
            <w:r w:rsidR="00622239" w:rsidRPr="00BA35F2">
              <w:rPr>
                <w:rStyle w:val="Hyperlink"/>
                <w:noProof/>
              </w:rPr>
              <w:t>Use case Change Language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4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4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5" w:history="1">
            <w:r w:rsidR="00622239" w:rsidRPr="00BA35F2">
              <w:rPr>
                <w:rStyle w:val="Hyperlink"/>
                <w:noProof/>
              </w:rPr>
              <w:t>Toolbar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5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6" w:history="1">
            <w:r w:rsidR="00622239" w:rsidRPr="00BA35F2">
              <w:rPr>
                <w:rStyle w:val="Hyperlink"/>
                <w:noProof/>
              </w:rPr>
              <w:t>Taskbar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6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5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7" w:history="1">
            <w:r w:rsidR="00622239" w:rsidRPr="00BA35F2">
              <w:rPr>
                <w:rStyle w:val="Hyperlink"/>
                <w:noProof/>
              </w:rPr>
              <w:t>Functional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7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8" w:history="1">
            <w:r w:rsidR="00622239" w:rsidRPr="00BA35F2">
              <w:rPr>
                <w:rStyle w:val="Hyperlink"/>
                <w:noProof/>
              </w:rPr>
              <w:t>Non-functional requirement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8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6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29" w:history="1">
            <w:r w:rsidR="00622239" w:rsidRPr="00BA35F2">
              <w:rPr>
                <w:rStyle w:val="Hyperlink"/>
                <w:noProof/>
              </w:rPr>
              <w:t>Decisions and justification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29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7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0" w:history="1">
            <w:r w:rsidR="00622239" w:rsidRPr="00BA35F2">
              <w:rPr>
                <w:rStyle w:val="Hyperlink"/>
                <w:noProof/>
              </w:rPr>
              <w:t>Physical model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0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1" w:history="1">
            <w:r w:rsidR="00622239" w:rsidRPr="00BA35F2">
              <w:rPr>
                <w:rStyle w:val="Hyperlink"/>
                <w:noProof/>
              </w:rPr>
              <w:t>Physical class diagram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1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8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2" w:history="1">
            <w:r w:rsidR="00622239" w:rsidRPr="00BA35F2">
              <w:rPr>
                <w:rStyle w:val="Hyperlink"/>
                <w:noProof/>
              </w:rPr>
              <w:t>Physical software partitioning model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2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29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622239" w:rsidRDefault="006A0C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val="nl-NL" w:eastAsia="nl-NL"/>
            </w:rPr>
          </w:pPr>
          <w:hyperlink w:anchor="_Toc359932233" w:history="1">
            <w:r w:rsidR="00622239" w:rsidRPr="00BA35F2">
              <w:rPr>
                <w:rStyle w:val="Hyperlink"/>
                <w:noProof/>
              </w:rPr>
              <w:t>Architectural Rules</w:t>
            </w:r>
            <w:r w:rsidR="00622239">
              <w:rPr>
                <w:noProof/>
                <w:webHidden/>
              </w:rPr>
              <w:tab/>
            </w:r>
            <w:r w:rsidR="00622239">
              <w:rPr>
                <w:noProof/>
                <w:webHidden/>
              </w:rPr>
              <w:fldChar w:fldCharType="begin"/>
            </w:r>
            <w:r w:rsidR="00622239">
              <w:rPr>
                <w:noProof/>
                <w:webHidden/>
              </w:rPr>
              <w:instrText xml:space="preserve"> PAGEREF _Toc359932233 \h </w:instrText>
            </w:r>
            <w:r w:rsidR="00622239">
              <w:rPr>
                <w:noProof/>
                <w:webHidden/>
              </w:rPr>
            </w:r>
            <w:r w:rsidR="00622239">
              <w:rPr>
                <w:noProof/>
                <w:webHidden/>
              </w:rPr>
              <w:fldChar w:fldCharType="separate"/>
            </w:r>
            <w:r w:rsidR="00622239">
              <w:rPr>
                <w:noProof/>
                <w:webHidden/>
              </w:rPr>
              <w:t>0</w:t>
            </w:r>
            <w:r w:rsidR="00622239">
              <w:rPr>
                <w:noProof/>
                <w:webHidden/>
              </w:rPr>
              <w:fldChar w:fldCharType="end"/>
            </w:r>
          </w:hyperlink>
        </w:p>
        <w:p w:rsidR="007705B1" w:rsidRPr="007705B1" w:rsidRDefault="007705B1">
          <w:pPr>
            <w:rPr>
              <w:rFonts w:ascii="Verdana" w:hAnsi="Verdana"/>
            </w:rPr>
          </w:pPr>
          <w:r w:rsidRPr="007705B1">
            <w:rPr>
              <w:rFonts w:ascii="Verdana" w:hAnsi="Verdana"/>
              <w:b/>
              <w:bCs/>
              <w:noProof/>
            </w:rPr>
            <w:fldChar w:fldCharType="end"/>
          </w:r>
        </w:p>
      </w:sdtContent>
    </w:sdt>
    <w:p w:rsidR="007705B1" w:rsidRDefault="007705B1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2929FD" w:rsidRPr="00F90F5C" w:rsidRDefault="002929FD" w:rsidP="002929FD">
      <w:pPr>
        <w:pStyle w:val="Heading1"/>
      </w:pPr>
      <w:bookmarkStart w:id="0" w:name="_Toc321141517"/>
      <w:r w:rsidRPr="00F90F5C">
        <w:lastRenderedPageBreak/>
        <w:t>Introducti</w:t>
      </w:r>
      <w:bookmarkEnd w:id="0"/>
      <w:r w:rsidRPr="00F90F5C">
        <w:t>on</w:t>
      </w:r>
    </w:p>
    <w:p w:rsidR="002929FD" w:rsidRPr="00E06F47" w:rsidRDefault="002929FD" w:rsidP="002929FD">
      <w:r w:rsidRPr="00E06F47">
        <w:t>This document is created to cl</w:t>
      </w:r>
      <w:r>
        <w:t>a</w:t>
      </w:r>
      <w:r w:rsidRPr="00E06F47">
        <w:t xml:space="preserve">rify the workflow of the HUSACCT application. </w:t>
      </w:r>
      <w:r>
        <w:t>This document includes the following</w:t>
      </w:r>
      <w:r w:rsidRPr="00E06F47">
        <w:t xml:space="preserve">: </w:t>
      </w:r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proofErr w:type="spellStart"/>
      <w:r>
        <w:t>Statusdiagram</w:t>
      </w:r>
      <w:proofErr w:type="spellEnd"/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>
        <w:t>Workflow diagrams</w:t>
      </w:r>
    </w:p>
    <w:p w:rsidR="002929FD" w:rsidRPr="00E06F47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r w:rsidRPr="00E06F47">
        <w:t xml:space="preserve">Textual clarification of the </w:t>
      </w:r>
      <w:r>
        <w:t>diagrams</w:t>
      </w:r>
    </w:p>
    <w:p w:rsidR="002929FD" w:rsidRDefault="002929FD" w:rsidP="002929FD">
      <w:pPr>
        <w:pStyle w:val="ListParagraph"/>
        <w:numPr>
          <w:ilvl w:val="0"/>
          <w:numId w:val="26"/>
        </w:numPr>
        <w:spacing w:after="200" w:line="276" w:lineRule="auto"/>
      </w:pPr>
      <w:proofErr w:type="spellStart"/>
      <w:r>
        <w:t>Screendump</w:t>
      </w:r>
      <w:proofErr w:type="spellEnd"/>
    </w:p>
    <w:p w:rsidR="002929FD" w:rsidRPr="00AF7A8D" w:rsidRDefault="002929FD" w:rsidP="002929FD"/>
    <w:p w:rsidR="002929FD" w:rsidRPr="00AF7A8D" w:rsidRDefault="002929FD" w:rsidP="002929FD">
      <w:r w:rsidRPr="00AF7A8D">
        <w:br w:type="page"/>
      </w:r>
    </w:p>
    <w:p w:rsidR="002929FD" w:rsidRDefault="002929FD" w:rsidP="002929FD">
      <w:pPr>
        <w:pStyle w:val="Heading1"/>
      </w:pPr>
      <w:bookmarkStart w:id="1" w:name="_Toc321141518"/>
      <w:r>
        <w:lastRenderedPageBreak/>
        <w:t>Screendump main screen</w:t>
      </w:r>
      <w:bookmarkStart w:id="2" w:name="_GoBack"/>
      <w:bookmarkEnd w:id="1"/>
      <w:bookmarkEnd w:id="2"/>
    </w:p>
    <w:p w:rsidR="002929FD" w:rsidRPr="002F3C47" w:rsidRDefault="003D65E0" w:rsidP="002929FD">
      <w:r>
        <w:rPr>
          <w:noProof/>
          <w:lang w:val="nl-NL" w:eastAsia="nl-NL"/>
        </w:rPr>
        <w:drawing>
          <wp:inline distT="0" distB="0" distL="0" distR="0">
            <wp:extent cx="5943600" cy="24860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29FD" w:rsidRDefault="002929FD" w:rsidP="002929FD">
      <w:pPr>
        <w:pStyle w:val="Heading1"/>
      </w:pPr>
      <w:bookmarkStart w:id="3" w:name="_Toc321141519"/>
      <w:r>
        <w:t>Workflow State Chart</w:t>
      </w:r>
      <w:bookmarkEnd w:id="3"/>
    </w:p>
    <w:p w:rsidR="002929FD" w:rsidRDefault="002929FD" w:rsidP="002929FD">
      <w:pPr>
        <w:pStyle w:val="NoSpacing"/>
      </w:pPr>
      <w:r>
        <w:t xml:space="preserve">This diagram is the general workflow of the program. </w:t>
      </w:r>
    </w:p>
    <w:p w:rsidR="002929FD" w:rsidRDefault="002929FD" w:rsidP="002929FD">
      <w:pPr>
        <w:pStyle w:val="NoSpacing"/>
      </w:pPr>
      <w:r>
        <w:object w:dxaOrig="11399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314.25pt" o:ole="">
            <v:imagedata r:id="rId11" o:title=""/>
          </v:shape>
          <o:OLEObject Type="Embed" ProgID="Visio.Drawing.11" ShapeID="_x0000_i1025" DrawAspect="Content" ObjectID="_1433677944" r:id="rId12"/>
        </w:object>
      </w:r>
      <w:r w:rsidRPr="00C46D30">
        <w:t xml:space="preserve"> </w:t>
      </w:r>
    </w:p>
    <w:p w:rsidR="002929FD" w:rsidRPr="00C46D30" w:rsidRDefault="002929FD" w:rsidP="002929FD">
      <w:pPr>
        <w:pStyle w:val="NoSpacing"/>
      </w:pPr>
      <w:r>
        <w:t>There are five states the program can be in. These states will be explained in the document.</w:t>
      </w:r>
    </w:p>
    <w:p w:rsidR="002929FD" w:rsidRDefault="002929FD" w:rsidP="002929FD">
      <w:pPr>
        <w:pStyle w:val="Heading1"/>
      </w:pPr>
      <w:bookmarkStart w:id="4" w:name="_Toc321141520"/>
      <w:r>
        <w:lastRenderedPageBreak/>
        <w:t>Status</w:t>
      </w:r>
      <w:bookmarkEnd w:id="4"/>
      <w:r>
        <w:t xml:space="preserve"> </w:t>
      </w:r>
    </w:p>
    <w:p w:rsidR="002929FD" w:rsidRPr="007D7D11" w:rsidRDefault="002929FD" w:rsidP="002929FD">
      <w:r>
        <w:t>In the following pages the states of the program will be explained.</w:t>
      </w:r>
    </w:p>
    <w:p w:rsidR="002929FD" w:rsidRDefault="002929FD" w:rsidP="002929FD">
      <w:r w:rsidRPr="00157928">
        <w:t xml:space="preserve">The status Booleans are used to see in which state the project is in. </w:t>
      </w:r>
      <w:r>
        <w:t>These are used to see if the buttons can be used or not.</w:t>
      </w:r>
    </w:p>
    <w:p w:rsidR="002929FD" w:rsidRPr="005936E9" w:rsidRDefault="002929FD" w:rsidP="002929FD">
      <w:r>
        <w:t xml:space="preserve">The help menu and the view menu can always be used. If the content of the view is not created, the view will be empty. </w:t>
      </w:r>
      <w:r>
        <w:br w:type="page"/>
      </w:r>
    </w:p>
    <w:p w:rsidR="002929FD" w:rsidRDefault="002929FD" w:rsidP="002929FD">
      <w:pPr>
        <w:pStyle w:val="Heading2"/>
      </w:pPr>
      <w:bookmarkStart w:id="5" w:name="_Toc321141521"/>
      <w:r w:rsidRPr="00777827">
        <w:lastRenderedPageBreak/>
        <w:t>No Workspace</w:t>
      </w:r>
      <w:bookmarkEnd w:id="5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This is the state the program gets in after it is started up. No workspace is opened. To get to another state a new Workspace needs to be created or an old Workspace needs to be opened.</w:t>
      </w:r>
    </w:p>
    <w:p w:rsidR="002929FD" w:rsidRDefault="002929FD" w:rsidP="002929FD">
      <w:pPr>
        <w:pStyle w:val="NoSpacing"/>
      </w:pPr>
    </w:p>
    <w:p w:rsidR="002929FD" w:rsidRPr="00A437B4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Default="002929FD" w:rsidP="002929FD">
      <w:pPr>
        <w:pStyle w:val="NoSpacing"/>
      </w:pPr>
      <w:r>
        <w:object w:dxaOrig="5832" w:dyaOrig="5449">
          <v:shape id="_x0000_i1026" type="#_x0000_t75" style="width:114pt;height:183pt" o:ole="">
            <v:imagedata r:id="rId13" o:title="" croptop="18596f" cropleft="16005f" cropright="22238f"/>
          </v:shape>
          <o:OLEObject Type="Embed" ProgID="Visio.Drawing.11" ShapeID="_x0000_i1026" DrawAspect="Content" ObjectID="_1433677945" r:id="rId14"/>
        </w:object>
      </w:r>
    </w:p>
    <w:p w:rsidR="002929FD" w:rsidRDefault="002929FD" w:rsidP="002929FD">
      <w:pPr>
        <w:pStyle w:val="NoSpacing"/>
      </w:pPr>
    </w:p>
    <w:p w:rsidR="002929FD" w:rsidRPr="002B02F4" w:rsidRDefault="002929FD" w:rsidP="002929FD">
      <w:pPr>
        <w:pStyle w:val="NoSpacing"/>
      </w:pPr>
    </w:p>
    <w:p w:rsidR="002929FD" w:rsidRPr="0077782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777827">
        <w:rPr>
          <w:b/>
        </w:rPr>
        <w:t>uttons:</w:t>
      </w:r>
    </w:p>
    <w:p w:rsidR="002929FD" w:rsidRPr="00777827" w:rsidRDefault="002929FD" w:rsidP="002929FD">
      <w:pPr>
        <w:pStyle w:val="NoSpacing"/>
      </w:pPr>
      <w:r w:rsidRPr="00777827">
        <w:t>Open Workspace</w:t>
      </w:r>
    </w:p>
    <w:p w:rsidR="002929FD" w:rsidRPr="00777827" w:rsidRDefault="002929FD" w:rsidP="002929FD">
      <w:pPr>
        <w:pStyle w:val="NoSpacing"/>
      </w:pPr>
      <w:r w:rsidRPr="00777827">
        <w:t>Create Workspace</w:t>
      </w:r>
    </w:p>
    <w:p w:rsidR="002929FD" w:rsidRPr="00777827" w:rsidRDefault="002929FD" w:rsidP="002929FD">
      <w:pPr>
        <w:pStyle w:val="NoSpacing"/>
      </w:pPr>
      <w:r w:rsidRPr="00777827">
        <w:t>Exi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2B02F4">
              <w:rPr>
                <w:b/>
              </w:rPr>
              <w:t>Tru</w:t>
            </w:r>
            <w:r w:rsidRPr="007376FA">
              <w:rPr>
                <w:b/>
              </w:rPr>
              <w:t>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Workspace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Defin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Mapp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Validat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Analyz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nalys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Defin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Validat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rchtectureGraphics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NoSpacing"/>
      </w:pP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Pr="002929FD" w:rsidRDefault="002929FD" w:rsidP="002929FD">
      <w:pPr>
        <w:pStyle w:val="Heading2"/>
      </w:pPr>
      <w:bookmarkStart w:id="6" w:name="_Toc321141522"/>
      <w:r w:rsidRPr="002929FD">
        <w:lastRenderedPageBreak/>
        <w:t xml:space="preserve">Empty </w:t>
      </w:r>
      <w:r w:rsidRPr="002929FD">
        <w:rPr>
          <w:rStyle w:val="Heading3Char"/>
          <w:rFonts w:asciiTheme="majorHAnsi" w:hAnsiTheme="majorHAnsi"/>
          <w:bCs/>
          <w:caps/>
          <w:color w:val="00A0DB" w:themeColor="accent2"/>
          <w:sz w:val="32"/>
        </w:rPr>
        <w:t>Workspace</w:t>
      </w:r>
      <w:bookmarkEnd w:id="6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In this state an empty Workspace is created. To get out of this state a Logical Architecture need to be defined or imported.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 w:rsidRPr="00A437B4">
        <w:rPr>
          <w:b/>
        </w:rPr>
        <w:t>Workflow:</w:t>
      </w:r>
    </w:p>
    <w:p w:rsidR="002929FD" w:rsidRPr="00A437B4" w:rsidRDefault="002929FD" w:rsidP="002929FD">
      <w:pPr>
        <w:pStyle w:val="NoSpacing"/>
        <w:rPr>
          <w:b/>
        </w:rPr>
      </w:pPr>
      <w:r>
        <w:object w:dxaOrig="8982" w:dyaOrig="8907">
          <v:shape id="_x0000_i1027" type="#_x0000_t75" style="width:419.25pt;height:336pt" o:ole="">
            <v:imagedata r:id="rId15" o:title="" croptop="12578f"/>
          </v:shape>
          <o:OLEObject Type="Embed" ProgID="Visio.Drawing.11" ShapeID="_x0000_i1027" DrawAspect="Content" ObjectID="_1433677946" r:id="rId16"/>
        </w:object>
      </w: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181084" w:rsidRDefault="002929FD" w:rsidP="002929FD">
      <w:pPr>
        <w:pStyle w:val="NoSpacing"/>
      </w:pPr>
      <w:r w:rsidRPr="00181084">
        <w:t>Exit</w:t>
      </w:r>
    </w:p>
    <w:p w:rsidR="002929FD" w:rsidRPr="00181084" w:rsidRDefault="002929FD" w:rsidP="002929FD">
      <w:pPr>
        <w:pStyle w:val="NoSpacing"/>
      </w:pPr>
      <w:r w:rsidRPr="00181084">
        <w:t xml:space="preserve">Import Logical Architecture </w:t>
      </w:r>
    </w:p>
    <w:p w:rsidR="002929FD" w:rsidRPr="00181084" w:rsidRDefault="002929FD" w:rsidP="002929FD">
      <w:pPr>
        <w:pStyle w:val="NoSpacing"/>
      </w:pPr>
      <w:r w:rsidRPr="00181084">
        <w:t>Define Logical Architecture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Workspace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Defin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Mapp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Validat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Analyz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lastRenderedPageBreak/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nalys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Defin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Validat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rchtectureGraphics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Heading2"/>
      </w:pPr>
      <w:bookmarkStart w:id="7" w:name="_Toc321141523"/>
      <w:r>
        <w:t>Defined Workspace</w:t>
      </w:r>
      <w:bookmarkEnd w:id="7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 xml:space="preserve">In this state a Workspace is created and the logical architecture can be defined. The logical architecture is not mapped to the code. </w:t>
      </w:r>
    </w:p>
    <w:p w:rsidR="002929FD" w:rsidRDefault="002929FD" w:rsidP="002929FD">
      <w:pPr>
        <w:pStyle w:val="NoSpacing"/>
        <w:rPr>
          <w:b/>
        </w:rPr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DB454C" w:rsidRDefault="002929FD" w:rsidP="002929FD">
      <w:pPr>
        <w:pStyle w:val="NoSpacing"/>
      </w:pPr>
      <w:r>
        <w:object w:dxaOrig="6341" w:dyaOrig="9668">
          <v:shape id="_x0000_i1028" type="#_x0000_t75" style="width:245.25pt;height:293.25pt" o:ole="">
            <v:imagedata r:id="rId17" o:title="" croptop="14123f"/>
          </v:shape>
          <o:OLEObject Type="Embed" ProgID="Visio.Drawing.11" ShapeID="_x0000_i1028" DrawAspect="Content" ObjectID="_1433677947" r:id="rId18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Workspace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Defin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lastRenderedPageBreak/>
              <w:t>isMapp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Validat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Analyz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nalys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Defin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Validat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rchtectureGraphics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</w:tbl>
    <w:p w:rsidR="002929FD" w:rsidRDefault="002929FD" w:rsidP="002929FD">
      <w:pPr>
        <w:pStyle w:val="Heading2"/>
      </w:pPr>
      <w:bookmarkStart w:id="8" w:name="_Toc321141524"/>
      <w:r>
        <w:t>Mapped Workspace</w:t>
      </w:r>
      <w:bookmarkEnd w:id="8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 xml:space="preserve">In this state the logical architecture is created and mapped to the code. The program is ready to be validated. 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764735" w:rsidRDefault="002929FD" w:rsidP="002929FD">
      <w:pPr>
        <w:pStyle w:val="NoSpacing"/>
        <w:rPr>
          <w:b/>
        </w:rPr>
      </w:pPr>
      <w:r>
        <w:object w:dxaOrig="5833" w:dyaOrig="8397">
          <v:shape id="_x0000_i1029" type="#_x0000_t75" style="width:248.25pt;height:276.75pt" o:ole="">
            <v:imagedata r:id="rId19" o:title="" croptop="14863f"/>
          </v:shape>
          <o:OLEObject Type="Embed" ProgID="Visio.Drawing.11" ShapeID="_x0000_i1029" DrawAspect="Content" ObjectID="_1433677948" r:id="rId20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Pr="00DF4061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 w:rsidRPr="00DF4061">
        <w:t xml:space="preserve">Define </w:t>
      </w:r>
      <w:r>
        <w:t xml:space="preserve">logical </w:t>
      </w:r>
      <w:r w:rsidRPr="00DF4061">
        <w:t>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Pr="00DF4061" w:rsidRDefault="002929FD" w:rsidP="002929FD">
      <w:pPr>
        <w:pStyle w:val="NoSpacing"/>
      </w:pPr>
      <w:r>
        <w:lastRenderedPageBreak/>
        <w:t>Validate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Workspace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Defin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Mapp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Validat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Analyz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Fals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nalys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Defin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Validat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rchtectureGraphics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</w:tbl>
    <w:p w:rsidR="002929FD" w:rsidRDefault="002929FD" w:rsidP="002929FD">
      <w:pPr>
        <w:pStyle w:val="Heading2"/>
      </w:pPr>
      <w:r>
        <w:br w:type="page"/>
      </w:r>
      <w:bookmarkStart w:id="9" w:name="_Toc321141525"/>
      <w:r>
        <w:lastRenderedPageBreak/>
        <w:t>Validated Workspace</w:t>
      </w:r>
      <w:bookmarkEnd w:id="9"/>
    </w:p>
    <w:p w:rsidR="002929FD" w:rsidRDefault="002929FD" w:rsidP="002929FD">
      <w:pPr>
        <w:pStyle w:val="NoSpacing"/>
        <w:rPr>
          <w:b/>
        </w:rPr>
      </w:pPr>
      <w:r w:rsidRPr="002B02F4">
        <w:rPr>
          <w:b/>
        </w:rPr>
        <w:t>Explanation:</w:t>
      </w:r>
    </w:p>
    <w:p w:rsidR="002929FD" w:rsidRDefault="002929FD" w:rsidP="002929FD">
      <w:pPr>
        <w:pStyle w:val="NoSpacing"/>
      </w:pPr>
      <w:r>
        <w:t>In this state the validation process can be executed. The violations can now be exported.</w:t>
      </w:r>
    </w:p>
    <w:p w:rsidR="002929FD" w:rsidRDefault="002929FD" w:rsidP="002929FD">
      <w:pPr>
        <w:pStyle w:val="NoSpacing"/>
      </w:pPr>
    </w:p>
    <w:p w:rsidR="002929FD" w:rsidRDefault="002929FD" w:rsidP="002929FD">
      <w:pPr>
        <w:pStyle w:val="NoSpacing"/>
        <w:rPr>
          <w:b/>
        </w:rPr>
      </w:pPr>
      <w:r>
        <w:rPr>
          <w:b/>
        </w:rPr>
        <w:t>Workflow:</w:t>
      </w:r>
    </w:p>
    <w:p w:rsidR="002929FD" w:rsidRPr="00743A76" w:rsidRDefault="002929FD" w:rsidP="002929FD">
      <w:pPr>
        <w:pStyle w:val="NoSpacing"/>
        <w:rPr>
          <w:b/>
        </w:rPr>
      </w:pPr>
      <w:r>
        <w:object w:dxaOrig="5405" w:dyaOrig="6981">
          <v:shape id="_x0000_i1030" type="#_x0000_t75" style="width:203.25pt;height:262.5pt" o:ole="">
            <v:imagedata r:id="rId21" o:title=""/>
          </v:shape>
          <o:OLEObject Type="Embed" ProgID="Visio.Drawing.11" ShapeID="_x0000_i1030" DrawAspect="Content" ObjectID="_1433677949" r:id="rId22"/>
        </w:object>
      </w:r>
    </w:p>
    <w:p w:rsidR="002929FD" w:rsidRDefault="002929FD" w:rsidP="002929FD">
      <w:pPr>
        <w:pStyle w:val="NoSpacing"/>
        <w:rPr>
          <w:b/>
        </w:rPr>
      </w:pPr>
    </w:p>
    <w:p w:rsidR="002929FD" w:rsidRPr="00FE66E7" w:rsidRDefault="002929FD" w:rsidP="002929FD">
      <w:pPr>
        <w:pStyle w:val="NoSpacing"/>
        <w:rPr>
          <w:b/>
        </w:rPr>
      </w:pPr>
      <w:r>
        <w:rPr>
          <w:b/>
        </w:rPr>
        <w:t>Enabled b</w:t>
      </w:r>
      <w:r w:rsidRPr="00FE66E7">
        <w:rPr>
          <w:b/>
        </w:rPr>
        <w:t>uttons:</w:t>
      </w:r>
    </w:p>
    <w:p w:rsidR="002929FD" w:rsidRDefault="002929FD" w:rsidP="002929FD">
      <w:pPr>
        <w:pStyle w:val="NoSpacing"/>
      </w:pPr>
      <w:r w:rsidRPr="00FE66E7">
        <w:t>Open Workspace</w:t>
      </w:r>
    </w:p>
    <w:p w:rsidR="002929FD" w:rsidRPr="00FE66E7" w:rsidRDefault="002929FD" w:rsidP="002929FD">
      <w:pPr>
        <w:pStyle w:val="NoSpacing"/>
      </w:pPr>
      <w:r>
        <w:t>Save Workspace</w:t>
      </w:r>
    </w:p>
    <w:p w:rsidR="002929FD" w:rsidRPr="00FE66E7" w:rsidRDefault="002929FD" w:rsidP="002929FD">
      <w:pPr>
        <w:pStyle w:val="NoSpacing"/>
      </w:pPr>
      <w:r w:rsidRPr="00FE66E7">
        <w:t>Create Workspace</w:t>
      </w:r>
    </w:p>
    <w:p w:rsidR="002929FD" w:rsidRPr="00DF4061" w:rsidRDefault="002929FD" w:rsidP="002929FD">
      <w:pPr>
        <w:pStyle w:val="NoSpacing"/>
      </w:pPr>
      <w:r w:rsidRPr="00DF4061">
        <w:t>Exit</w:t>
      </w:r>
    </w:p>
    <w:p w:rsidR="002929FD" w:rsidRDefault="002929FD" w:rsidP="002929FD">
      <w:pPr>
        <w:pStyle w:val="NoSpacing"/>
      </w:pPr>
      <w:r w:rsidRPr="00DF4061">
        <w:t xml:space="preserve">Import </w:t>
      </w:r>
      <w:r>
        <w:t xml:space="preserve">logical </w:t>
      </w:r>
      <w:r w:rsidRPr="00DF4061">
        <w:t xml:space="preserve">Architecture </w:t>
      </w:r>
    </w:p>
    <w:p w:rsidR="002929FD" w:rsidRPr="00DF4061" w:rsidRDefault="002929FD" w:rsidP="002929FD">
      <w:pPr>
        <w:pStyle w:val="NoSpacing"/>
      </w:pPr>
      <w:r>
        <w:t>Export logical Architecture</w:t>
      </w:r>
    </w:p>
    <w:p w:rsidR="002929FD" w:rsidRDefault="002929FD" w:rsidP="002929FD">
      <w:pPr>
        <w:pStyle w:val="NoSpacing"/>
      </w:pPr>
      <w:r w:rsidRPr="00DF4061">
        <w:t xml:space="preserve">Define </w:t>
      </w:r>
      <w:r>
        <w:t xml:space="preserve">logical </w:t>
      </w:r>
      <w:r w:rsidRPr="00DF4061">
        <w:t>Architecture</w:t>
      </w:r>
    </w:p>
    <w:p w:rsidR="002929FD" w:rsidRDefault="002929FD" w:rsidP="002929FD">
      <w:pPr>
        <w:pStyle w:val="NoSpacing"/>
      </w:pPr>
      <w:r>
        <w:t>Map Architecture to project</w:t>
      </w:r>
    </w:p>
    <w:p w:rsidR="002929FD" w:rsidRDefault="002929FD" w:rsidP="002929FD">
      <w:pPr>
        <w:pStyle w:val="NoSpacing"/>
      </w:pPr>
      <w:r>
        <w:t>Validate</w:t>
      </w:r>
    </w:p>
    <w:p w:rsidR="002929FD" w:rsidRPr="00DF4061" w:rsidRDefault="002929FD" w:rsidP="002929FD">
      <w:pPr>
        <w:pStyle w:val="NoSpacing"/>
      </w:pPr>
      <w:r>
        <w:t>Export Violation Report</w:t>
      </w:r>
    </w:p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2929FD" w:rsidTr="00BD48DB"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tatus Booleans</w:t>
            </w:r>
          </w:p>
        </w:tc>
        <w:tc>
          <w:tcPr>
            <w:tcW w:w="4606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Workspace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Defin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 xml:space="preserve">True 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Mapp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Validat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  <w:tr w:rsidR="002929FD" w:rsidTr="00BD48DB"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isAnalyzed</w:t>
            </w:r>
            <w:proofErr w:type="spellEnd"/>
          </w:p>
        </w:tc>
        <w:tc>
          <w:tcPr>
            <w:tcW w:w="4606" w:type="dxa"/>
          </w:tcPr>
          <w:p w:rsidR="002929FD" w:rsidRDefault="002929FD" w:rsidP="00BD48DB">
            <w:pPr>
              <w:pStyle w:val="NoSpacing"/>
            </w:pPr>
            <w:r>
              <w:t>True</w:t>
            </w:r>
          </w:p>
        </w:tc>
      </w:tr>
    </w:tbl>
    <w:p w:rsidR="002929FD" w:rsidRDefault="002929FD" w:rsidP="002929FD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27"/>
        <w:gridCol w:w="2981"/>
        <w:gridCol w:w="2580"/>
      </w:tblGrid>
      <w:tr w:rsidR="002929FD" w:rsidTr="00BD48DB">
        <w:tc>
          <w:tcPr>
            <w:tcW w:w="3727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Services</w:t>
            </w:r>
          </w:p>
        </w:tc>
        <w:tc>
          <w:tcPr>
            <w:tcW w:w="2981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Activated</w:t>
            </w:r>
          </w:p>
        </w:tc>
        <w:tc>
          <w:tcPr>
            <w:tcW w:w="2580" w:type="dxa"/>
          </w:tcPr>
          <w:p w:rsidR="002929FD" w:rsidRPr="007376FA" w:rsidRDefault="002929FD" w:rsidP="00BD48DB">
            <w:pPr>
              <w:pStyle w:val="NoSpacing"/>
              <w:rPr>
                <w:b/>
              </w:rPr>
            </w:pPr>
            <w:r>
              <w:rPr>
                <w:b/>
              </w:rPr>
              <w:t>Used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lastRenderedPageBreak/>
              <w:t>Analys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Defin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 xml:space="preserve">Yes 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No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Validate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  <w:tr w:rsidR="002929FD" w:rsidTr="00BD48DB">
        <w:tc>
          <w:tcPr>
            <w:tcW w:w="3727" w:type="dxa"/>
          </w:tcPr>
          <w:p w:rsidR="002929FD" w:rsidRDefault="002929FD" w:rsidP="00BD48DB">
            <w:pPr>
              <w:pStyle w:val="NoSpacing"/>
            </w:pPr>
            <w:proofErr w:type="spellStart"/>
            <w:r>
              <w:t>ArchtectureGraphicsService</w:t>
            </w:r>
            <w:proofErr w:type="spellEnd"/>
          </w:p>
        </w:tc>
        <w:tc>
          <w:tcPr>
            <w:tcW w:w="2981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  <w:tc>
          <w:tcPr>
            <w:tcW w:w="2580" w:type="dxa"/>
          </w:tcPr>
          <w:p w:rsidR="002929FD" w:rsidRDefault="002929FD" w:rsidP="00BD48DB">
            <w:pPr>
              <w:pStyle w:val="NoSpacing"/>
            </w:pPr>
            <w:r>
              <w:t>Yes</w:t>
            </w:r>
          </w:p>
        </w:tc>
      </w:tr>
    </w:tbl>
    <w:p w:rsidR="002929FD" w:rsidRDefault="002929FD" w:rsidP="002929FD"/>
    <w:p w:rsidR="002929FD" w:rsidRDefault="002929FD" w:rsidP="002929FD">
      <w:pPr>
        <w:pStyle w:val="Heading1"/>
      </w:pPr>
      <w:bookmarkStart w:id="10" w:name="_Toc321141526"/>
      <w:r>
        <w:t>Additional workflow diagrams</w:t>
      </w:r>
      <w:bookmarkEnd w:id="10"/>
    </w:p>
    <w:p w:rsidR="002929FD" w:rsidRDefault="002929FD" w:rsidP="002929FD">
      <w:pPr>
        <w:pStyle w:val="Heading2"/>
      </w:pPr>
      <w:bookmarkStart w:id="11" w:name="_Toc321141527"/>
      <w:r>
        <w:t>Save workspace</w:t>
      </w:r>
      <w:bookmarkEnd w:id="11"/>
    </w:p>
    <w:p w:rsidR="002929FD" w:rsidRPr="002B7DF0" w:rsidRDefault="002929FD" w:rsidP="002929FD">
      <w:r>
        <w:t>It is possible to save the workspace at any given time (as long as a workspace is created).</w:t>
      </w:r>
    </w:p>
    <w:p w:rsidR="002929FD" w:rsidRPr="00F942B7" w:rsidRDefault="002929FD" w:rsidP="002929FD">
      <w:r>
        <w:object w:dxaOrig="6965" w:dyaOrig="9418">
          <v:shape id="_x0000_i1031" type="#_x0000_t75" style="width:278.25pt;height:287.25pt" o:ole="">
            <v:imagedata r:id="rId23" o:title="" croptop="15549f"/>
          </v:shape>
          <o:OLEObject Type="Embed" ProgID="Visio.Drawing.11" ShapeID="_x0000_i1031" DrawAspect="Content" ObjectID="_1433677950" r:id="rId24"/>
        </w:object>
      </w: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Default="002929FD" w:rsidP="002929FD">
      <w:pPr>
        <w:pStyle w:val="Heading2"/>
      </w:pPr>
      <w:bookmarkStart w:id="12" w:name="_Toc321141528"/>
      <w:r>
        <w:lastRenderedPageBreak/>
        <w:t>Close workspace</w:t>
      </w:r>
      <w:bookmarkEnd w:id="12"/>
    </w:p>
    <w:p w:rsidR="002929FD" w:rsidRPr="002B7DF0" w:rsidRDefault="002929FD" w:rsidP="002929FD">
      <w:r>
        <w:t>Only one workspace may be opened at any given time. To work in a different workspace the previous workspace should be closed.</w:t>
      </w:r>
    </w:p>
    <w:p w:rsidR="002929FD" w:rsidRPr="00F942B7" w:rsidRDefault="002929FD" w:rsidP="002929FD">
      <w:r>
        <w:object w:dxaOrig="5833" w:dyaOrig="8341">
          <v:shape id="_x0000_i1032" type="#_x0000_t75" style="width:240.75pt;height:254.25pt" o:ole="">
            <v:imagedata r:id="rId25" o:title="" croptop="17091f"/>
          </v:shape>
          <o:OLEObject Type="Embed" ProgID="Visio.Drawing.11" ShapeID="_x0000_i1032" DrawAspect="Content" ObjectID="_1433677951" r:id="rId26"/>
        </w:object>
      </w:r>
    </w:p>
    <w:p w:rsidR="002929FD" w:rsidRDefault="002929FD" w:rsidP="002929FD">
      <w:pPr>
        <w:pStyle w:val="Heading2"/>
      </w:pPr>
      <w:bookmarkStart w:id="13" w:name="_Toc321141529"/>
      <w:r>
        <w:t>Exit</w:t>
      </w:r>
      <w:bookmarkEnd w:id="13"/>
    </w:p>
    <w:p w:rsidR="002929FD" w:rsidRPr="002B7DF0" w:rsidRDefault="002929FD" w:rsidP="002929FD">
      <w:r>
        <w:t>Exit closes the application (DUH).</w:t>
      </w:r>
    </w:p>
    <w:p w:rsidR="002929FD" w:rsidRPr="002B7DF0" w:rsidRDefault="002929FD" w:rsidP="002929FD">
      <w:r>
        <w:object w:dxaOrig="5833" w:dyaOrig="8341">
          <v:shape id="_x0000_i1033" type="#_x0000_t75" style="width:240.75pt;height:258.75pt" o:ole="">
            <v:imagedata r:id="rId27" o:title="" croptop="16266f"/>
          </v:shape>
          <o:OLEObject Type="Embed" ProgID="Visio.Drawing.11" ShapeID="_x0000_i1033" DrawAspect="Content" ObjectID="_1433677952" r:id="rId28"/>
        </w:object>
      </w:r>
    </w:p>
    <w:p w:rsidR="002929FD" w:rsidRDefault="002929FD" w:rsidP="002929FD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>
        <w:br w:type="page"/>
      </w:r>
    </w:p>
    <w:p w:rsidR="002929FD" w:rsidRDefault="002929FD" w:rsidP="002929FD">
      <w:pPr>
        <w:pStyle w:val="Heading2"/>
      </w:pPr>
      <w:bookmarkStart w:id="14" w:name="_Toc321141530"/>
      <w:r>
        <w:lastRenderedPageBreak/>
        <w:t>Export violations</w:t>
      </w:r>
      <w:bookmarkEnd w:id="14"/>
    </w:p>
    <w:p w:rsidR="002929FD" w:rsidRDefault="002929FD" w:rsidP="002929FD">
      <w:r>
        <w:t>Violations can only be exported if a project has been validated (Validated workspace).</w:t>
      </w:r>
    </w:p>
    <w:bookmarkStart w:id="15" w:name="_Toc321141381"/>
    <w:bookmarkStart w:id="16" w:name="_Toc321141500"/>
    <w:bookmarkEnd w:id="15"/>
    <w:bookmarkEnd w:id="16"/>
    <w:p w:rsidR="002929FD" w:rsidRPr="002B7DF0" w:rsidRDefault="002929FD" w:rsidP="002929FD">
      <w:r>
        <w:object w:dxaOrig="5833" w:dyaOrig="7887">
          <v:shape id="_x0000_i1034" type="#_x0000_t75" style="width:223.5pt;height:221.25pt" o:ole="">
            <v:imagedata r:id="rId29" o:title="" croptop="17568f"/>
          </v:shape>
          <o:OLEObject Type="Embed" ProgID="Visio.Drawing.11" ShapeID="_x0000_i1034" DrawAspect="Content" ObjectID="_1433677953" r:id="rId30"/>
        </w:object>
      </w:r>
    </w:p>
    <w:p w:rsidR="002929FD" w:rsidRDefault="002929FD" w:rsidP="002929FD">
      <w:pPr>
        <w:pStyle w:val="Heading2"/>
      </w:pPr>
      <w:bookmarkStart w:id="17" w:name="_Toc321141531"/>
      <w:r>
        <w:t>Export logical architecture</w:t>
      </w:r>
      <w:bookmarkEnd w:id="17"/>
    </w:p>
    <w:p w:rsidR="002929FD" w:rsidRDefault="002929FD" w:rsidP="002929FD">
      <w:r>
        <w:t>The logical architecture can be exported when at least one logical architecture element has been defined (Defined workspace).</w:t>
      </w:r>
    </w:p>
    <w:p w:rsidR="002929FD" w:rsidRDefault="002929FD" w:rsidP="002929FD">
      <w:r>
        <w:object w:dxaOrig="7650" w:dyaOrig="7887">
          <v:shape id="_x0000_i1035" type="#_x0000_t75" style="width:313.5pt;height:237.75pt" o:ole="">
            <v:imagedata r:id="rId31" o:title="" croptop="17318f"/>
          </v:shape>
          <o:OLEObject Type="Embed" ProgID="Visio.Drawing.11" ShapeID="_x0000_i1035" DrawAspect="Content" ObjectID="_1433677954" r:id="rId32"/>
        </w:object>
      </w:r>
    </w:p>
    <w:p w:rsidR="002929FD" w:rsidRPr="002B7DF0" w:rsidRDefault="002929FD" w:rsidP="002929FD"/>
    <w:p w:rsidR="00ED068D" w:rsidRPr="00BB339C" w:rsidRDefault="00ED068D" w:rsidP="00ED068D"/>
    <w:sectPr w:rsidR="00ED068D" w:rsidRPr="00BB339C" w:rsidSect="004D5DEA">
      <w:footerReference w:type="default" r:id="rId3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0C64" w:rsidRDefault="006A0C64" w:rsidP="00B2111F">
      <w:pPr>
        <w:spacing w:line="240" w:lineRule="auto"/>
      </w:pPr>
      <w:r>
        <w:separator/>
      </w:r>
    </w:p>
  </w:endnote>
  <w:endnote w:type="continuationSeparator" w:id="0">
    <w:p w:rsidR="006A0C64" w:rsidRDefault="006A0C64" w:rsidP="00B2111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sans-Normal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Schoolbook">
    <w:altName w:val="Century"/>
    <w:charset w:val="00"/>
    <w:family w:val="roman"/>
    <w:pitch w:val="variable"/>
    <w:sig w:usb0="00000287" w:usb1="00000000" w:usb2="00000000" w:usb3="00000000" w:csb0="0000009F" w:csb1="00000000"/>
  </w:font>
  <w:font w:name="Husans-Outline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Husans-Inline">
    <w:panose1 w:val="00000000000000000000"/>
    <w:charset w:val="00"/>
    <w:family w:val="modern"/>
    <w:notTrueType/>
    <w:pitch w:val="variable"/>
    <w:sig w:usb0="80000027" w:usb1="00000042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111F" w:rsidRPr="00CE2285" w:rsidRDefault="00B2111F" w:rsidP="00B2111F">
    <w:pPr>
      <w:pStyle w:val="Footer"/>
      <w:jc w:val="right"/>
      <w:rPr>
        <w:rFonts w:asciiTheme="majorHAnsi" w:hAnsiTheme="majorHAnsi"/>
        <w:color w:val="5C5C5C" w:themeColor="text1" w:themeTint="BF"/>
        <w:sz w:val="28"/>
        <w:szCs w:val="28"/>
      </w:rPr>
    </w:pPr>
    <w:r w:rsidRPr="00B2111F">
      <w:rPr>
        <w:rFonts w:asciiTheme="majorHAnsi" w:hAnsiTheme="majorHAnsi"/>
        <w:color w:val="FF0000"/>
        <w:sz w:val="28"/>
        <w:szCs w:val="28"/>
        <w:lang w:val="nl-NL"/>
      </w:rPr>
      <w:t>H</w:t>
    </w:r>
    <w:r w:rsidRPr="00B2111F">
      <w:rPr>
        <w:rFonts w:asciiTheme="majorHAnsi" w:hAnsiTheme="majorHAnsi"/>
        <w:color w:val="00A0DB"/>
        <w:sz w:val="28"/>
        <w:szCs w:val="28"/>
        <w:lang w:val="nl-NL"/>
      </w:rPr>
      <w:t>U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SACCT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 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TEAM 6 VALIDATE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– </w:t>
    </w:r>
    <w:r w:rsidR="00CE2285" w:rsidRPr="00CE2285">
      <w:rPr>
        <w:rFonts w:asciiTheme="majorHAnsi" w:hAnsiTheme="majorHAnsi"/>
        <w:color w:val="262626" w:themeColor="text1"/>
        <w:sz w:val="28"/>
        <w:szCs w:val="28"/>
      </w:rPr>
      <w:t>DOCUMENT TITLE</w:t>
    </w:r>
    <w:r w:rsidR="00CE2285"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-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PAGE </w:t>
    </w:r>
    <w:sdt>
      <w:sdtPr>
        <w:rPr>
          <w:rFonts w:asciiTheme="majorHAnsi" w:hAnsiTheme="majorHAnsi"/>
          <w:color w:val="929292" w:themeColor="text1" w:themeTint="80"/>
          <w:sz w:val="28"/>
          <w:szCs w:val="28"/>
        </w:rPr>
        <w:id w:val="-817338973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begin"/>
        </w:r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instrText xml:space="preserve"> PAGE   \* MERGEFORMAT </w:instrText>
        </w:r>
        <w:r w:rsidRPr="00CE2285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separate"/>
        </w:r>
        <w:r w:rsidR="003D65E0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t>3</w:t>
        </w:r>
        <w:r w:rsidRPr="00CE2285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0C64" w:rsidRDefault="006A0C64" w:rsidP="00B2111F">
      <w:pPr>
        <w:spacing w:line="240" w:lineRule="auto"/>
      </w:pPr>
      <w:r>
        <w:separator/>
      </w:r>
    </w:p>
  </w:footnote>
  <w:footnote w:type="continuationSeparator" w:id="0">
    <w:p w:rsidR="006A0C64" w:rsidRDefault="006A0C64" w:rsidP="00B2111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B503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2DE2E8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64C4DB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770161D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9F4176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08A382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89714DC"/>
    <w:multiLevelType w:val="hybridMultilevel"/>
    <w:tmpl w:val="99F86AB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8C3BA2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AC22978"/>
    <w:multiLevelType w:val="multilevel"/>
    <w:tmpl w:val="5788525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>
    <w:nsid w:val="206E54F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57371E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1">
    <w:nsid w:val="27115F78"/>
    <w:multiLevelType w:val="multilevel"/>
    <w:tmpl w:val="7D909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2">
    <w:nsid w:val="2DE30F8C"/>
    <w:multiLevelType w:val="multilevel"/>
    <w:tmpl w:val="CB9EED1A"/>
    <w:lvl w:ilvl="0">
      <w:start w:val="1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3">
    <w:nsid w:val="2EB34B74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1B6612B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24122B1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6">
    <w:nsid w:val="33515B66"/>
    <w:multiLevelType w:val="multilevel"/>
    <w:tmpl w:val="0C9E4AAA"/>
    <w:lvl w:ilvl="0">
      <w:start w:val="1"/>
      <w:numFmt w:val="decimal"/>
      <w:lvlText w:val="%1."/>
      <w:lvlJc w:val="left"/>
      <w:pPr>
        <w:ind w:left="0" w:firstLine="0"/>
      </w:pPr>
      <w:rPr>
        <w:b/>
      </w:r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ind w:left="0" w:firstLine="0"/>
      </w:pPr>
    </w:lvl>
    <w:lvl w:ilvl="5">
      <w:start w:val="1"/>
      <w:numFmt w:val="decimal"/>
      <w:lvlText w:val="%1.%2.%3.%4.%5.%6."/>
      <w:lvlJc w:val="left"/>
      <w:pPr>
        <w:ind w:left="0" w:firstLine="0"/>
      </w:pPr>
    </w:lvl>
    <w:lvl w:ilvl="6">
      <w:start w:val="1"/>
      <w:numFmt w:val="decimal"/>
      <w:lvlText w:val="%1.%2.%3.%4.%5.%6.%7."/>
      <w:lvlJc w:val="left"/>
      <w:pPr>
        <w:ind w:left="0" w:firstLine="0"/>
      </w:pPr>
    </w:lvl>
    <w:lvl w:ilvl="7">
      <w:start w:val="1"/>
      <w:numFmt w:val="decimal"/>
      <w:lvlText w:val="%1.%2.%3.%4.%5.%6.%7.%8."/>
      <w:lvlJc w:val="left"/>
      <w:pPr>
        <w:ind w:left="0" w:firstLine="0"/>
      </w:pPr>
    </w:lvl>
    <w:lvl w:ilvl="8">
      <w:start w:val="1"/>
      <w:numFmt w:val="decimal"/>
      <w:lvlText w:val="%1.%2.%3.%4.%5.%6.%7.%8.%9."/>
      <w:lvlJc w:val="left"/>
      <w:pPr>
        <w:ind w:left="0" w:firstLine="0"/>
      </w:pPr>
    </w:lvl>
  </w:abstractNum>
  <w:abstractNum w:abstractNumId="17">
    <w:nsid w:val="3F6B3D54"/>
    <w:multiLevelType w:val="hybridMultilevel"/>
    <w:tmpl w:val="1E027C92"/>
    <w:lvl w:ilvl="0" w:tplc="A5EE0D2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A27259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49D6B82"/>
    <w:multiLevelType w:val="multilevel"/>
    <w:tmpl w:val="ADBCA90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>
    <w:nsid w:val="5E814CAA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C2E62D8"/>
    <w:multiLevelType w:val="hybridMultilevel"/>
    <w:tmpl w:val="70B09AF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4C567D"/>
    <w:multiLevelType w:val="hybridMultilevel"/>
    <w:tmpl w:val="E758A9C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C17A2E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9905BE8"/>
    <w:multiLevelType w:val="multilevel"/>
    <w:tmpl w:val="0413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7EFF4568"/>
    <w:multiLevelType w:val="hybridMultilevel"/>
    <w:tmpl w:val="CDAE0746"/>
    <w:lvl w:ilvl="0" w:tplc="0413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2"/>
  </w:num>
  <w:num w:numId="3">
    <w:abstractNumId w:val="16"/>
  </w:num>
  <w:num w:numId="4">
    <w:abstractNumId w:val="22"/>
  </w:num>
  <w:num w:numId="5">
    <w:abstractNumId w:val="21"/>
  </w:num>
  <w:num w:numId="6">
    <w:abstractNumId w:val="8"/>
  </w:num>
  <w:num w:numId="7">
    <w:abstractNumId w:val="18"/>
  </w:num>
  <w:num w:numId="8">
    <w:abstractNumId w:val="15"/>
  </w:num>
  <w:num w:numId="9">
    <w:abstractNumId w:val="19"/>
  </w:num>
  <w:num w:numId="10">
    <w:abstractNumId w:val="20"/>
  </w:num>
  <w:num w:numId="11">
    <w:abstractNumId w:val="11"/>
  </w:num>
  <w:num w:numId="12">
    <w:abstractNumId w:val="10"/>
  </w:num>
  <w:num w:numId="13">
    <w:abstractNumId w:val="23"/>
  </w:num>
  <w:num w:numId="14">
    <w:abstractNumId w:val="9"/>
  </w:num>
  <w:num w:numId="15">
    <w:abstractNumId w:val="2"/>
  </w:num>
  <w:num w:numId="16">
    <w:abstractNumId w:val="3"/>
  </w:num>
  <w:num w:numId="17">
    <w:abstractNumId w:val="0"/>
  </w:num>
  <w:num w:numId="18">
    <w:abstractNumId w:val="5"/>
  </w:num>
  <w:num w:numId="19">
    <w:abstractNumId w:val="24"/>
  </w:num>
  <w:num w:numId="20">
    <w:abstractNumId w:val="14"/>
  </w:num>
  <w:num w:numId="21">
    <w:abstractNumId w:val="1"/>
  </w:num>
  <w:num w:numId="22">
    <w:abstractNumId w:val="13"/>
  </w:num>
  <w:num w:numId="23">
    <w:abstractNumId w:val="7"/>
  </w:num>
  <w:num w:numId="24">
    <w:abstractNumId w:val="4"/>
  </w:num>
  <w:num w:numId="25">
    <w:abstractNumId w:val="6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F98"/>
    <w:rsid w:val="000802DF"/>
    <w:rsid w:val="000A1B0F"/>
    <w:rsid w:val="000B7661"/>
    <w:rsid w:val="000E01C1"/>
    <w:rsid w:val="000F6F4A"/>
    <w:rsid w:val="00127ADC"/>
    <w:rsid w:val="00141291"/>
    <w:rsid w:val="001E6839"/>
    <w:rsid w:val="001F1927"/>
    <w:rsid w:val="002929FD"/>
    <w:rsid w:val="002E2D03"/>
    <w:rsid w:val="00316B4A"/>
    <w:rsid w:val="0037388D"/>
    <w:rsid w:val="003A5654"/>
    <w:rsid w:val="003C523B"/>
    <w:rsid w:val="003D65E0"/>
    <w:rsid w:val="00431FC3"/>
    <w:rsid w:val="00452A40"/>
    <w:rsid w:val="0049115F"/>
    <w:rsid w:val="004A37AE"/>
    <w:rsid w:val="004A672F"/>
    <w:rsid w:val="004C0292"/>
    <w:rsid w:val="004D5DEA"/>
    <w:rsid w:val="005264F2"/>
    <w:rsid w:val="005856ED"/>
    <w:rsid w:val="005877EC"/>
    <w:rsid w:val="005B5FCF"/>
    <w:rsid w:val="005C5F0D"/>
    <w:rsid w:val="005D007D"/>
    <w:rsid w:val="00622239"/>
    <w:rsid w:val="006448D0"/>
    <w:rsid w:val="006A0C64"/>
    <w:rsid w:val="00714C15"/>
    <w:rsid w:val="007705B1"/>
    <w:rsid w:val="0078788C"/>
    <w:rsid w:val="007A7F8B"/>
    <w:rsid w:val="007D09EC"/>
    <w:rsid w:val="00802CA9"/>
    <w:rsid w:val="00841FB9"/>
    <w:rsid w:val="008A772A"/>
    <w:rsid w:val="0098163E"/>
    <w:rsid w:val="009C622B"/>
    <w:rsid w:val="009D28D2"/>
    <w:rsid w:val="00A71202"/>
    <w:rsid w:val="00AA4229"/>
    <w:rsid w:val="00AC3674"/>
    <w:rsid w:val="00AD4475"/>
    <w:rsid w:val="00B14754"/>
    <w:rsid w:val="00B2111F"/>
    <w:rsid w:val="00B279A7"/>
    <w:rsid w:val="00B3644D"/>
    <w:rsid w:val="00B5145E"/>
    <w:rsid w:val="00BA5FB4"/>
    <w:rsid w:val="00BC4699"/>
    <w:rsid w:val="00C4455D"/>
    <w:rsid w:val="00C55280"/>
    <w:rsid w:val="00C63201"/>
    <w:rsid w:val="00C72DC9"/>
    <w:rsid w:val="00C74FEB"/>
    <w:rsid w:val="00CE2285"/>
    <w:rsid w:val="00D324B7"/>
    <w:rsid w:val="00D92085"/>
    <w:rsid w:val="00E91CC3"/>
    <w:rsid w:val="00E97F98"/>
    <w:rsid w:val="00EB6EF1"/>
    <w:rsid w:val="00EC629E"/>
    <w:rsid w:val="00ED068D"/>
    <w:rsid w:val="00EE650D"/>
    <w:rsid w:val="00EE6EC6"/>
    <w:rsid w:val="00EF3E4A"/>
    <w:rsid w:val="00F46C8B"/>
    <w:rsid w:val="00F47B9A"/>
    <w:rsid w:val="00F70873"/>
    <w:rsid w:val="00FE0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2DF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02DF"/>
    <w:pPr>
      <w:keepNext/>
      <w:keepLines/>
      <w:spacing w:before="200" w:after="200" w:line="240" w:lineRule="auto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02DF"/>
    <w:pPr>
      <w:keepNext/>
      <w:keepLines/>
      <w:spacing w:before="200" w:after="200" w:line="240" w:lineRule="auto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02DF"/>
    <w:pPr>
      <w:keepNext/>
      <w:keepLines/>
      <w:spacing w:before="200" w:after="200" w:line="240" w:lineRule="auto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622239"/>
    <w:pPr>
      <w:spacing w:before="0" w:after="0"/>
      <w:outlineLvl w:val="3"/>
    </w:pPr>
    <w:rPr>
      <w:bCs w:val="0"/>
      <w:iCs/>
      <w:color w:val="464646" w:themeColor="text1" w:themeTint="D9"/>
      <w:sz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02DF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02DF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02DF"/>
    <w:rPr>
      <w:rFonts w:ascii="Husans-Normal" w:hAnsi="Husans-Normal"/>
      <w:bCs/>
      <w:caps/>
      <w:color w:val="262626" w:themeColor="text2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22239"/>
    <w:rPr>
      <w:rFonts w:asciiTheme="majorHAnsi" w:eastAsiaTheme="majorEastAsia" w:hAnsiTheme="majorHAnsi" w:cstheme="majorBidi"/>
      <w:iCs/>
      <w:caps/>
      <w:color w:val="464646" w:themeColor="text1" w:themeTint="D9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le">
    <w:name w:val="Title"/>
    <w:basedOn w:val="Normal"/>
    <w:next w:val="Normal"/>
    <w:link w:val="TitleChar"/>
    <w:uiPriority w:val="10"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leChar">
    <w:name w:val="Title Char"/>
    <w:basedOn w:val="DefaultParagraphFont"/>
    <w:link w:val="Title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paragraph" w:styleId="Subtitle">
    <w:name w:val="Subtitle"/>
    <w:basedOn w:val="Normal"/>
    <w:next w:val="Normal"/>
    <w:link w:val="Subtitle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customStyle="1" w:styleId="SubtitleChar">
    <w:name w:val="Subtitle Char"/>
    <w:basedOn w:val="DefaultParagraphFont"/>
    <w:link w:val="Subtitle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styleId="Strong">
    <w:name w:val="Strong"/>
    <w:basedOn w:val="DefaultParagraphFont"/>
    <w:uiPriority w:val="22"/>
    <w:rsid w:val="00B2111F"/>
    <w:rPr>
      <w:b/>
      <w:bCs/>
      <w:color w:val="3B3B3B" w:themeColor="text2" w:themeTint="E6"/>
    </w:rPr>
  </w:style>
  <w:style w:type="character" w:styleId="Emphasis">
    <w:name w:val="Emphasis"/>
    <w:basedOn w:val="DefaultParagraphFont"/>
    <w:uiPriority w:val="20"/>
    <w:rsid w:val="00B2111F"/>
    <w:rPr>
      <w:b w:val="0"/>
      <w:i/>
      <w:iCs/>
      <w:color w:val="262626" w:themeColor="text2"/>
    </w:rPr>
  </w:style>
  <w:style w:type="paragraph" w:styleId="NoSpacing">
    <w:name w:val="No Spacing"/>
    <w:link w:val="NoSpacingChar"/>
    <w:uiPriority w:val="1"/>
    <w:qFormat/>
    <w:rsid w:val="00B2111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B2111F"/>
  </w:style>
  <w:style w:type="paragraph" w:styleId="ListParagraph">
    <w:name w:val="List Paragraph"/>
    <w:basedOn w:val="Normal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Quote">
    <w:name w:val="Quote"/>
    <w:basedOn w:val="Normal"/>
    <w:next w:val="Normal"/>
    <w:link w:val="Quote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QuoteChar">
    <w:name w:val="Quote Char"/>
    <w:basedOn w:val="DefaultParagraphFont"/>
    <w:link w:val="Quote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styleId="SubtleEmphasis">
    <w:name w:val="Subtle Emphasis"/>
    <w:basedOn w:val="DefaultParagraphFont"/>
    <w:uiPriority w:val="19"/>
    <w:rsid w:val="00B2111F"/>
    <w:rPr>
      <w:i/>
      <w:iCs/>
      <w:color w:val="000000"/>
    </w:rPr>
  </w:style>
  <w:style w:type="character" w:styleId="IntenseEmphasis">
    <w:name w:val="Intense Emphasis"/>
    <w:basedOn w:val="DefaultParagraphFont"/>
    <w:uiPriority w:val="21"/>
    <w:rsid w:val="00B2111F"/>
    <w:rPr>
      <w:b/>
      <w:bCs/>
      <w:i/>
      <w:iCs/>
      <w:color w:val="262626" w:themeColor="text2"/>
    </w:rPr>
  </w:style>
  <w:style w:type="character" w:styleId="SubtleReference">
    <w:name w:val="Subtle Reference"/>
    <w:basedOn w:val="DefaultParagraphFont"/>
    <w:uiPriority w:val="31"/>
    <w:rsid w:val="00B2111F"/>
    <w:rPr>
      <w:smallCaps/>
      <w:color w:val="000000"/>
      <w:u w:val="single"/>
    </w:rPr>
  </w:style>
  <w:style w:type="character" w:styleId="IntenseReference">
    <w:name w:val="Intense Reference"/>
    <w:basedOn w:val="DefaultParagraphFont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BookTitle">
    <w:name w:val="Book Title"/>
    <w:basedOn w:val="DefaultParagraphFont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111F"/>
    <w:pPr>
      <w:spacing w:before="480" w:line="264" w:lineRule="auto"/>
      <w:outlineLvl w:val="9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3E4A"/>
    <w:rPr>
      <w:color w:val="ED001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11F"/>
  </w:style>
  <w:style w:type="paragraph" w:styleId="Footer">
    <w:name w:val="footer"/>
    <w:basedOn w:val="Normal"/>
    <w:link w:val="Foot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11F"/>
  </w:style>
  <w:style w:type="table" w:styleId="MediumList1-Accent2">
    <w:name w:val="Medium List 1 Accent 2"/>
    <w:basedOn w:val="TableNorma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TOC2">
    <w:name w:val="toc 2"/>
    <w:basedOn w:val="Normal"/>
    <w:next w:val="Normal"/>
    <w:autoRedefine/>
    <w:uiPriority w:val="39"/>
    <w:unhideWhenUsed/>
    <w:rsid w:val="00C72DC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72DC9"/>
    <w:pPr>
      <w:spacing w:after="100"/>
      <w:ind w:left="440"/>
    </w:pPr>
  </w:style>
  <w:style w:type="table" w:styleId="TableGrid">
    <w:name w:val="Table Grid"/>
    <w:basedOn w:val="TableNorma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1-Accent6">
    <w:name w:val="Medium List 1 Accent 6"/>
    <w:basedOn w:val="TableNorma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character" w:customStyle="1" w:styleId="hps">
    <w:name w:val="hps"/>
    <w:basedOn w:val="DefaultParagraphFont"/>
    <w:rsid w:val="00ED068D"/>
  </w:style>
  <w:style w:type="table" w:styleId="LightList-Accent6">
    <w:name w:val="Light List Accent 6"/>
    <w:basedOn w:val="TableNormal"/>
    <w:uiPriority w:val="61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00A0DB" w:themeColor="accent6"/>
        <w:left w:val="single" w:sz="8" w:space="0" w:color="00A0DB" w:themeColor="accent6"/>
        <w:bottom w:val="single" w:sz="8" w:space="0" w:color="00A0DB" w:themeColor="accent6"/>
        <w:right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D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band1Horz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</w:style>
  <w:style w:type="character" w:customStyle="1" w:styleId="psbtekst">
    <w:name w:val="psbtekst"/>
    <w:basedOn w:val="DefaultParagraphFont"/>
    <w:rsid w:val="00ED068D"/>
  </w:style>
  <w:style w:type="table" w:styleId="MediumGrid3-Accent5">
    <w:name w:val="Medium Grid 3 Accent 5"/>
    <w:basedOn w:val="TableNormal"/>
    <w:uiPriority w:val="69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BBBF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001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001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7780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7780" w:themeFill="accent5" w:themeFillTint="7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06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068D"/>
    <w:pPr>
      <w:spacing w:after="200" w:line="240" w:lineRule="auto"/>
    </w:pPr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068D"/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06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068D"/>
    <w:rPr>
      <w:rFonts w:ascii="Century Schoolbook" w:eastAsia="Times New Roman" w:hAnsi="Century Schoolbook" w:cs="Times New Roman"/>
      <w:b/>
      <w:bCs/>
      <w:color w:val="414751"/>
      <w:sz w:val="20"/>
      <w:szCs w:val="20"/>
      <w:lang w:val="nl-NL"/>
    </w:rPr>
  </w:style>
  <w:style w:type="table" w:styleId="LightShading-Accent1">
    <w:name w:val="Light Shading Accent 1"/>
    <w:basedOn w:val="TableNormal"/>
    <w:uiPriority w:val="60"/>
    <w:rsid w:val="00ED068D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customStyle="1" w:styleId="Author">
    <w:name w:val="Author"/>
    <w:link w:val="AuthorChar"/>
    <w:qFormat/>
    <w:rsid w:val="00ED068D"/>
    <w:pPr>
      <w:framePr w:hSpace="187" w:wrap="around" w:hAnchor="margin" w:xAlign="center" w:yAlign="bottom"/>
      <w:spacing w:after="0"/>
    </w:pPr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character" w:customStyle="1" w:styleId="AuthorChar">
    <w:name w:val="Author Char"/>
    <w:basedOn w:val="NoSpacingChar"/>
    <w:link w:val="Author"/>
    <w:rsid w:val="00ED068D"/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paragraph" w:customStyle="1" w:styleId="HUTitle">
    <w:name w:val="HU Title"/>
    <w:link w:val="HUTitleChar"/>
    <w:qFormat/>
    <w:rsid w:val="00ED068D"/>
    <w:pPr>
      <w:framePr w:hSpace="187" w:wrap="around" w:hAnchor="margin" w:xAlign="center" w:y="2881"/>
    </w:pPr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character" w:customStyle="1" w:styleId="HUTitleChar">
    <w:name w:val="HU Title Char"/>
    <w:basedOn w:val="NoSpacingChar"/>
    <w:link w:val="HUTitle"/>
    <w:rsid w:val="00ED068D"/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paragraph" w:customStyle="1" w:styleId="Outline">
    <w:name w:val="Outline"/>
    <w:basedOn w:val="Heading1"/>
    <w:link w:val="OutlineChar"/>
    <w:qFormat/>
    <w:rsid w:val="00ED068D"/>
    <w:pPr>
      <w:framePr w:hSpace="187" w:wrap="around" w:hAnchor="margin" w:xAlign="center" w:y="2881"/>
    </w:pPr>
    <w:rPr>
      <w:rFonts w:ascii="Husans-Outline" w:hAnsi="Husans-Outline"/>
      <w:color w:val="5C5C5C" w:themeColor="text1" w:themeTint="BF"/>
      <w:sz w:val="56"/>
      <w:lang w:val="en-GB"/>
    </w:rPr>
  </w:style>
  <w:style w:type="character" w:customStyle="1" w:styleId="OutlineChar">
    <w:name w:val="Outline Char"/>
    <w:basedOn w:val="NoSpacingChar"/>
    <w:link w:val="Outline"/>
    <w:rsid w:val="00ED068D"/>
    <w:rPr>
      <w:rFonts w:ascii="Husans-Outline" w:eastAsiaTheme="majorEastAsia" w:hAnsi="Husans-Outline" w:cstheme="majorBidi"/>
      <w:bCs/>
      <w:caps/>
      <w:color w:val="5C5C5C" w:themeColor="text1" w:themeTint="BF"/>
      <w:sz w:val="56"/>
      <w:szCs w:val="28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2DF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0802DF"/>
    <w:pPr>
      <w:keepNext/>
      <w:keepLines/>
      <w:spacing w:before="200" w:after="200" w:line="240" w:lineRule="auto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802DF"/>
    <w:pPr>
      <w:keepNext/>
      <w:keepLines/>
      <w:spacing w:before="200" w:after="200" w:line="240" w:lineRule="auto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02DF"/>
    <w:pPr>
      <w:keepNext/>
      <w:keepLines/>
      <w:spacing w:before="200" w:after="200" w:line="240" w:lineRule="auto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622239"/>
    <w:pPr>
      <w:spacing w:before="0" w:after="0"/>
      <w:outlineLvl w:val="3"/>
    </w:pPr>
    <w:rPr>
      <w:bCs w:val="0"/>
      <w:iCs/>
      <w:color w:val="464646" w:themeColor="text1" w:themeTint="D9"/>
      <w:sz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02DF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802DF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802DF"/>
    <w:rPr>
      <w:rFonts w:ascii="Husans-Normal" w:hAnsi="Husans-Normal"/>
      <w:bCs/>
      <w:caps/>
      <w:color w:val="262626" w:themeColor="text2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22239"/>
    <w:rPr>
      <w:rFonts w:asciiTheme="majorHAnsi" w:eastAsiaTheme="majorEastAsia" w:hAnsiTheme="majorHAnsi" w:cstheme="majorBidi"/>
      <w:iCs/>
      <w:caps/>
      <w:color w:val="464646" w:themeColor="text1" w:themeTint="D9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le">
    <w:name w:val="Title"/>
    <w:basedOn w:val="Normal"/>
    <w:next w:val="Normal"/>
    <w:link w:val="TitleChar"/>
    <w:uiPriority w:val="10"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leChar">
    <w:name w:val="Title Char"/>
    <w:basedOn w:val="DefaultParagraphFont"/>
    <w:link w:val="Title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paragraph" w:styleId="Subtitle">
    <w:name w:val="Subtitle"/>
    <w:basedOn w:val="Normal"/>
    <w:next w:val="Normal"/>
    <w:link w:val="Subtitle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customStyle="1" w:styleId="SubtitleChar">
    <w:name w:val="Subtitle Char"/>
    <w:basedOn w:val="DefaultParagraphFont"/>
    <w:link w:val="Subtitle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styleId="Strong">
    <w:name w:val="Strong"/>
    <w:basedOn w:val="DefaultParagraphFont"/>
    <w:uiPriority w:val="22"/>
    <w:rsid w:val="00B2111F"/>
    <w:rPr>
      <w:b/>
      <w:bCs/>
      <w:color w:val="3B3B3B" w:themeColor="text2" w:themeTint="E6"/>
    </w:rPr>
  </w:style>
  <w:style w:type="character" w:styleId="Emphasis">
    <w:name w:val="Emphasis"/>
    <w:basedOn w:val="DefaultParagraphFont"/>
    <w:uiPriority w:val="20"/>
    <w:rsid w:val="00B2111F"/>
    <w:rPr>
      <w:b w:val="0"/>
      <w:i/>
      <w:iCs/>
      <w:color w:val="262626" w:themeColor="text2"/>
    </w:rPr>
  </w:style>
  <w:style w:type="paragraph" w:styleId="NoSpacing">
    <w:name w:val="No Spacing"/>
    <w:link w:val="NoSpacingChar"/>
    <w:uiPriority w:val="1"/>
    <w:qFormat/>
    <w:rsid w:val="00B2111F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B2111F"/>
  </w:style>
  <w:style w:type="paragraph" w:styleId="ListParagraph">
    <w:name w:val="List Paragraph"/>
    <w:basedOn w:val="Normal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Quote">
    <w:name w:val="Quote"/>
    <w:basedOn w:val="Normal"/>
    <w:next w:val="Normal"/>
    <w:link w:val="Quote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QuoteChar">
    <w:name w:val="Quote Char"/>
    <w:basedOn w:val="DefaultParagraphFont"/>
    <w:link w:val="Quote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styleId="SubtleEmphasis">
    <w:name w:val="Subtle Emphasis"/>
    <w:basedOn w:val="DefaultParagraphFont"/>
    <w:uiPriority w:val="19"/>
    <w:rsid w:val="00B2111F"/>
    <w:rPr>
      <w:i/>
      <w:iCs/>
      <w:color w:val="000000"/>
    </w:rPr>
  </w:style>
  <w:style w:type="character" w:styleId="IntenseEmphasis">
    <w:name w:val="Intense Emphasis"/>
    <w:basedOn w:val="DefaultParagraphFont"/>
    <w:uiPriority w:val="21"/>
    <w:rsid w:val="00B2111F"/>
    <w:rPr>
      <w:b/>
      <w:bCs/>
      <w:i/>
      <w:iCs/>
      <w:color w:val="262626" w:themeColor="text2"/>
    </w:rPr>
  </w:style>
  <w:style w:type="character" w:styleId="SubtleReference">
    <w:name w:val="Subtle Reference"/>
    <w:basedOn w:val="DefaultParagraphFont"/>
    <w:uiPriority w:val="31"/>
    <w:rsid w:val="00B2111F"/>
    <w:rPr>
      <w:smallCaps/>
      <w:color w:val="000000"/>
      <w:u w:val="single"/>
    </w:rPr>
  </w:style>
  <w:style w:type="character" w:styleId="IntenseReference">
    <w:name w:val="Intense Reference"/>
    <w:basedOn w:val="DefaultParagraphFont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BookTitle">
    <w:name w:val="Book Title"/>
    <w:basedOn w:val="DefaultParagraphFont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2111F"/>
    <w:pPr>
      <w:spacing w:before="480" w:line="264" w:lineRule="auto"/>
      <w:outlineLvl w:val="9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3E4A"/>
    <w:rPr>
      <w:color w:val="ED001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11F"/>
  </w:style>
  <w:style w:type="paragraph" w:styleId="Footer">
    <w:name w:val="footer"/>
    <w:basedOn w:val="Normal"/>
    <w:link w:val="Footer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11F"/>
  </w:style>
  <w:style w:type="table" w:styleId="MediumList1-Accent2">
    <w:name w:val="Medium List 1 Accent 2"/>
    <w:basedOn w:val="TableNorma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TOC2">
    <w:name w:val="toc 2"/>
    <w:basedOn w:val="Normal"/>
    <w:next w:val="Normal"/>
    <w:autoRedefine/>
    <w:uiPriority w:val="39"/>
    <w:unhideWhenUsed/>
    <w:rsid w:val="00C72DC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72DC9"/>
    <w:pPr>
      <w:spacing w:after="100"/>
      <w:ind w:left="440"/>
    </w:pPr>
  </w:style>
  <w:style w:type="table" w:styleId="TableGrid">
    <w:name w:val="Table Grid"/>
    <w:basedOn w:val="TableNorma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1-Accent6">
    <w:name w:val="Medium List 1 Accent 6"/>
    <w:basedOn w:val="TableNorma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character" w:customStyle="1" w:styleId="hps">
    <w:name w:val="hps"/>
    <w:basedOn w:val="DefaultParagraphFont"/>
    <w:rsid w:val="00ED068D"/>
  </w:style>
  <w:style w:type="table" w:styleId="LightList-Accent6">
    <w:name w:val="Light List Accent 6"/>
    <w:basedOn w:val="TableNormal"/>
    <w:uiPriority w:val="61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00A0DB" w:themeColor="accent6"/>
        <w:left w:val="single" w:sz="8" w:space="0" w:color="00A0DB" w:themeColor="accent6"/>
        <w:bottom w:val="single" w:sz="8" w:space="0" w:color="00A0DB" w:themeColor="accent6"/>
        <w:right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D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  <w:tblStylePr w:type="band1Horz">
      <w:tblPr/>
      <w:tcPr>
        <w:tcBorders>
          <w:top w:val="single" w:sz="8" w:space="0" w:color="00A0DB" w:themeColor="accent6"/>
          <w:left w:val="single" w:sz="8" w:space="0" w:color="00A0DB" w:themeColor="accent6"/>
          <w:bottom w:val="single" w:sz="8" w:space="0" w:color="00A0DB" w:themeColor="accent6"/>
          <w:right w:val="single" w:sz="8" w:space="0" w:color="00A0DB" w:themeColor="accent6"/>
        </w:tcBorders>
      </w:tcPr>
    </w:tblStylePr>
  </w:style>
  <w:style w:type="character" w:customStyle="1" w:styleId="psbtekst">
    <w:name w:val="psbtekst"/>
    <w:basedOn w:val="DefaultParagraphFont"/>
    <w:rsid w:val="00ED068D"/>
  </w:style>
  <w:style w:type="table" w:styleId="MediumGrid3-Accent5">
    <w:name w:val="Medium Grid 3 Accent 5"/>
    <w:basedOn w:val="TableNormal"/>
    <w:uiPriority w:val="69"/>
    <w:rsid w:val="00ED068D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BBBF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001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001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001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7780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7780" w:themeFill="accent5" w:themeFillTint="7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06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068D"/>
    <w:pPr>
      <w:spacing w:after="200" w:line="240" w:lineRule="auto"/>
    </w:pPr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068D"/>
    <w:rPr>
      <w:rFonts w:ascii="Century Schoolbook" w:eastAsia="Times New Roman" w:hAnsi="Century Schoolbook" w:cs="Times New Roman"/>
      <w:color w:val="414751"/>
      <w:sz w:val="20"/>
      <w:szCs w:val="20"/>
      <w:lang w:val="nl-N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06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068D"/>
    <w:rPr>
      <w:rFonts w:ascii="Century Schoolbook" w:eastAsia="Times New Roman" w:hAnsi="Century Schoolbook" w:cs="Times New Roman"/>
      <w:b/>
      <w:bCs/>
      <w:color w:val="414751"/>
      <w:sz w:val="20"/>
      <w:szCs w:val="20"/>
      <w:lang w:val="nl-NL"/>
    </w:rPr>
  </w:style>
  <w:style w:type="table" w:styleId="LightShading-Accent1">
    <w:name w:val="Light Shading Accent 1"/>
    <w:basedOn w:val="TableNormal"/>
    <w:uiPriority w:val="60"/>
    <w:rsid w:val="00ED068D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customStyle="1" w:styleId="Author">
    <w:name w:val="Author"/>
    <w:link w:val="AuthorChar"/>
    <w:qFormat/>
    <w:rsid w:val="00ED068D"/>
    <w:pPr>
      <w:framePr w:hSpace="187" w:wrap="around" w:hAnchor="margin" w:xAlign="center" w:yAlign="bottom"/>
      <w:spacing w:after="0"/>
    </w:pPr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character" w:customStyle="1" w:styleId="AuthorChar">
    <w:name w:val="Author Char"/>
    <w:basedOn w:val="NoSpacingChar"/>
    <w:link w:val="Author"/>
    <w:rsid w:val="00ED068D"/>
    <w:rPr>
      <w:rFonts w:asciiTheme="majorHAnsi" w:eastAsiaTheme="majorEastAsia" w:hAnsiTheme="majorHAnsi" w:cstheme="majorBidi"/>
      <w:bCs/>
      <w:caps/>
      <w:color w:val="7F7F7F" w:themeColor="accent1"/>
      <w:sz w:val="28"/>
      <w:szCs w:val="28"/>
      <w:lang w:val="en-GB"/>
    </w:rPr>
  </w:style>
  <w:style w:type="paragraph" w:customStyle="1" w:styleId="HUTitle">
    <w:name w:val="HU Title"/>
    <w:link w:val="HUTitleChar"/>
    <w:qFormat/>
    <w:rsid w:val="00ED068D"/>
    <w:pPr>
      <w:framePr w:hSpace="187" w:wrap="around" w:hAnchor="margin" w:xAlign="center" w:y="2881"/>
    </w:pPr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character" w:customStyle="1" w:styleId="HUTitleChar">
    <w:name w:val="HU Title Char"/>
    <w:basedOn w:val="NoSpacingChar"/>
    <w:link w:val="HUTitle"/>
    <w:rsid w:val="00ED068D"/>
    <w:rPr>
      <w:rFonts w:asciiTheme="majorHAnsi" w:eastAsiaTheme="majorEastAsia" w:hAnsiTheme="majorHAnsi" w:cstheme="majorBidi"/>
      <w:bCs/>
      <w:caps/>
      <w:sz w:val="96"/>
      <w:szCs w:val="28"/>
      <w:lang w:val="en-GB"/>
    </w:rPr>
  </w:style>
  <w:style w:type="paragraph" w:customStyle="1" w:styleId="Outline">
    <w:name w:val="Outline"/>
    <w:basedOn w:val="Heading1"/>
    <w:link w:val="OutlineChar"/>
    <w:qFormat/>
    <w:rsid w:val="00ED068D"/>
    <w:pPr>
      <w:framePr w:hSpace="187" w:wrap="around" w:hAnchor="margin" w:xAlign="center" w:y="2881"/>
    </w:pPr>
    <w:rPr>
      <w:rFonts w:ascii="Husans-Outline" w:hAnsi="Husans-Outline"/>
      <w:color w:val="5C5C5C" w:themeColor="text1" w:themeTint="BF"/>
      <w:sz w:val="56"/>
      <w:lang w:val="en-GB"/>
    </w:rPr>
  </w:style>
  <w:style w:type="character" w:customStyle="1" w:styleId="OutlineChar">
    <w:name w:val="Outline Char"/>
    <w:basedOn w:val="NoSpacingChar"/>
    <w:link w:val="Outline"/>
    <w:rsid w:val="00ED068D"/>
    <w:rPr>
      <w:rFonts w:ascii="Husans-Outline" w:eastAsiaTheme="majorEastAsia" w:hAnsi="Husans-Outline" w:cstheme="majorBidi"/>
      <w:bCs/>
      <w:caps/>
      <w:color w:val="5C5C5C" w:themeColor="text1" w:themeTint="BF"/>
      <w:sz w:val="56"/>
      <w:szCs w:val="2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HUSACCT TEAM 6">
      <a:dk1>
        <a:srgbClr val="262626"/>
      </a:dk1>
      <a:lt1>
        <a:sysClr val="window" lastClr="FFFFFF"/>
      </a:lt1>
      <a:dk2>
        <a:srgbClr val="262626"/>
      </a:dk2>
      <a:lt2>
        <a:srgbClr val="EEECE1"/>
      </a:lt2>
      <a:accent1>
        <a:srgbClr val="7F7F7F"/>
      </a:accent1>
      <a:accent2>
        <a:srgbClr val="00A0DB"/>
      </a:accent2>
      <a:accent3>
        <a:srgbClr val="ED0010"/>
      </a:accent3>
      <a:accent4>
        <a:srgbClr val="00A0DB"/>
      </a:accent4>
      <a:accent5>
        <a:srgbClr val="ED0010"/>
      </a:accent5>
      <a:accent6>
        <a:srgbClr val="00A0DB"/>
      </a:accent6>
      <a:hlink>
        <a:srgbClr val="ED0010"/>
      </a:hlink>
      <a:folHlink>
        <a:srgbClr val="ED0010"/>
      </a:folHlink>
    </a:clrScheme>
    <a:fontScheme name="HUSANS">
      <a:majorFont>
        <a:latin typeface="Husans-Norm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7A9096-1A3E-435A-839C-1C7C53AFB7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4</Pages>
  <Words>1097</Words>
  <Characters>6037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USACCT</vt:lpstr>
    </vt:vector>
  </TitlesOfParts>
  <Company>HU ASE TEAM 6</Company>
  <LinksUpToDate>false</LinksUpToDate>
  <CharactersWithSpaces>7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SACCT</dc:title>
  <dc:subject>A small description of the document here</dc:subject>
  <dc:creator>Bram StaalNathan RhijnsburgerTimothe Beemster Rick van der StaaijRonald van Broeckhuijsen</dc:creator>
  <cp:lastModifiedBy>Donovan de Kuiper</cp:lastModifiedBy>
  <cp:revision>3</cp:revision>
  <dcterms:created xsi:type="dcterms:W3CDTF">2013-06-25T12:17:00Z</dcterms:created>
  <dcterms:modified xsi:type="dcterms:W3CDTF">2013-06-25T13:06:00Z</dcterms:modified>
</cp:coreProperties>
</file>